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Selección de canales y pedidos a consolidar</w:t>
      </w:r>
    </w:p>
    <w:p w:rsidR="00772374" w:rsidRDefault="003E5BF7" w:rsidP="00772374">
      <w:pPr>
        <w:pStyle w:val="Prrafodelista"/>
        <w:jc w:val="center"/>
      </w:pPr>
      <w:r>
        <w:object w:dxaOrig="10463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5pt;height:232.7pt" o:ole="">
            <v:imagedata r:id="rId7" o:title=""/>
          </v:shape>
          <o:OLEObject Type="Embed" ProgID="Visio.Drawing.11" ShapeID="_x0000_i1025" DrawAspect="Content" ObjectID="_1644733040" r:id="rId8"/>
        </w:object>
      </w:r>
    </w:p>
    <w:p w:rsidR="0058117F" w:rsidRDefault="0058117F" w:rsidP="0052357A">
      <w:pPr>
        <w:pStyle w:val="Prrafodelista"/>
        <w:numPr>
          <w:ilvl w:val="0"/>
          <w:numId w:val="18"/>
        </w:numPr>
        <w:ind w:left="993"/>
        <w:jc w:val="center"/>
        <w:rPr>
          <w:b/>
          <w:color w:val="943634" w:themeColor="accent2" w:themeShade="BF"/>
        </w:rPr>
      </w:pPr>
      <w:r w:rsidRPr="00B86A90">
        <w:rPr>
          <w:i/>
          <w:u w:val="single"/>
        </w:rPr>
        <w:t>Listado de comisionistas</w:t>
      </w:r>
      <w:r>
        <w:t xml:space="preserve"> (carga inicial pantalla):</w:t>
      </w:r>
      <w:r w:rsidR="0020030B">
        <w:t xml:space="preserve">IdEntidad del comisionista as </w:t>
      </w:r>
      <w:r w:rsidR="0020030B" w:rsidRPr="00E650A2">
        <w:rPr>
          <w:b/>
          <w:color w:val="943634" w:themeColor="accent2" w:themeShade="BF"/>
        </w:rPr>
        <w:t>Idcomisionista</w:t>
      </w:r>
      <w:r>
        <w:t>,</w:t>
      </w:r>
      <w:r w:rsidR="0020030B">
        <w:t xml:space="preserve"> (Cuit Comisionista) + Razon Social</w:t>
      </w:r>
      <w:r w:rsidR="009655E7">
        <w:t xml:space="preserve"> del</w:t>
      </w:r>
      <w:r w:rsidR="0020030B">
        <w:t xml:space="preserve"> </w:t>
      </w:r>
      <w:r>
        <w:t>Comi</w:t>
      </w:r>
      <w:r w:rsidR="0020030B">
        <w:t xml:space="preserve">sionista as </w:t>
      </w:r>
      <w:r w:rsidR="0020030B" w:rsidRPr="00E650A2">
        <w:rPr>
          <w:b/>
          <w:color w:val="943634" w:themeColor="accent2" w:themeShade="BF"/>
        </w:rPr>
        <w:t>RazonSocial</w:t>
      </w:r>
    </w:p>
    <w:p w:rsidR="0037042C" w:rsidRPr="0037042C" w:rsidRDefault="0037042C" w:rsidP="0037042C">
      <w:pPr>
        <w:pStyle w:val="Prrafodelista"/>
        <w:ind w:left="1134"/>
      </w:pPr>
      <w:r w:rsidRPr="0037042C">
        <w:rPr>
          <w:highlight w:val="lightGray"/>
        </w:rPr>
        <w:t xml:space="preserve">Aclaración: solo se listaran los comisionistas cargados en la tabla </w:t>
      </w:r>
      <w:r w:rsidRPr="0037042C">
        <w:rPr>
          <w:b/>
          <w:highlight w:val="lightGray"/>
        </w:rPr>
        <w:t>TBLINFOCOMISIONISTA</w:t>
      </w:r>
      <w:r w:rsidRPr="0037042C">
        <w:rPr>
          <w:highlight w:val="lightGray"/>
        </w:rPr>
        <w:t xml:space="preserve"> para la sucursal en la que se trabaje.</w:t>
      </w:r>
    </w:p>
    <w:p w:rsidR="0058117F" w:rsidRDefault="0058117F" w:rsidP="0058117F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Buscar pedidos (botón)</w:t>
      </w:r>
      <w:r>
        <w:t xml:space="preserve">: </w:t>
      </w:r>
    </w:p>
    <w:p w:rsidR="00546BF7" w:rsidRPr="00546BF7" w:rsidRDefault="00546BF7" w:rsidP="00546BF7">
      <w:pPr>
        <w:pStyle w:val="Prrafodelista"/>
        <w:ind w:left="1080"/>
      </w:pPr>
      <w:r>
        <w:t>Se deben buscar los pedidos entre las fechas de entrega (reparto), estado “2” del pedido y que no sean pedidos de Caja Navideña (</w:t>
      </w:r>
      <w:r w:rsidRPr="00546BF7">
        <w:t>idcnpedido is null</w:t>
      </w:r>
      <w:r>
        <w:t>).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hasta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dthasta</w:t>
      </w:r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>,</w:t>
      </w:r>
    </w:p>
    <w:p w:rsidR="00CA44D1" w:rsidRPr="008964CC" w:rsidRDefault="00CA44D1" w:rsidP="00CA44D1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 xml:space="preserve">Aclaración: para comisionista, la fecha de filtro no se toma  del parámetro, el filtro es: </w:t>
      </w:r>
      <w:r w:rsidR="008964CC" w:rsidRPr="008964CC">
        <w:rPr>
          <w:highlight w:val="lightGray"/>
        </w:rPr>
        <w:t xml:space="preserve">DTAPLICACION </w:t>
      </w:r>
      <w:r w:rsidRPr="008964CC">
        <w:rPr>
          <w:highlight w:val="lightGray"/>
        </w:rPr>
        <w:t>&gt;=  SYSDATE - TO_NUMBER (getVlParametro ('DiasPedidos', 'General'))</w:t>
      </w:r>
    </w:p>
    <w:p w:rsidR="008964CC" w:rsidRPr="008964CC" w:rsidRDefault="008964CC" w:rsidP="008964CC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>Para reparto: DTAPLICACION&gt;= SYSDATE - TO_NUMBER (getVlParametro ('DiasPedidos', 'General'))</w:t>
      </w:r>
      <w:r>
        <w:rPr>
          <w:highlight w:val="lightGray"/>
        </w:rPr>
        <w:t xml:space="preserve"> </w:t>
      </w:r>
      <w:r w:rsidRPr="008964CC">
        <w:rPr>
          <w:highlight w:val="lightGray"/>
        </w:rPr>
        <w:t>and DTENTREGA&lt;= parametroFecha (dthasta)</w:t>
      </w:r>
    </w:p>
    <w:p w:rsidR="008964CC" w:rsidRDefault="008964CC" w:rsidP="00CA44D1">
      <w:pPr>
        <w:pStyle w:val="Prrafodelista"/>
        <w:ind w:left="1843"/>
      </w:pPr>
    </w:p>
    <w:p w:rsidR="00DE1B01" w:rsidRDefault="0058117F" w:rsidP="006F570F">
      <w:pPr>
        <w:pStyle w:val="Prrafodelista"/>
        <w:numPr>
          <w:ilvl w:val="0"/>
          <w:numId w:val="7"/>
        </w:numPr>
        <w:ind w:left="1843"/>
      </w:pPr>
      <w:r>
        <w:t>idcanal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idcanal</w:t>
      </w:r>
      <w:r>
        <w:t xml:space="preserve"> (ej: “CO”,”VE”,”TE”), </w:t>
      </w:r>
      <w:r w:rsidR="00DE1B01">
        <w:t xml:space="preserve">puede contener un solo canal o los 3 en una misma cadena: Ej: </w:t>
      </w:r>
    </w:p>
    <w:p w:rsidR="006F570F" w:rsidRDefault="00DE1B01" w:rsidP="00DE1B01">
      <w:pPr>
        <w:pStyle w:val="Prrafodelista"/>
        <w:numPr>
          <w:ilvl w:val="0"/>
          <w:numId w:val="5"/>
        </w:numPr>
        <w:ind w:left="2268"/>
      </w:pPr>
      <w:r>
        <w:t>CO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CO,TE,VE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TE,VE</w:t>
      </w:r>
    </w:p>
    <w:p w:rsidR="0058117F" w:rsidRDefault="0058117F" w:rsidP="006F570F">
      <w:pPr>
        <w:pStyle w:val="Prrafodelista"/>
        <w:numPr>
          <w:ilvl w:val="0"/>
          <w:numId w:val="7"/>
        </w:numPr>
        <w:ind w:left="1843"/>
      </w:pPr>
      <w:r>
        <w:t>array de IDcomisionistas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idcomisionistas</w:t>
      </w:r>
      <w:r w:rsidRPr="00E650A2">
        <w:rPr>
          <w:color w:val="943634" w:themeColor="accent2" w:themeShade="BF"/>
        </w:rPr>
        <w:t xml:space="preserve"> </w:t>
      </w:r>
      <w:r>
        <w:t>(solo si se selecciona el canal de CO)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 Salida: </w:t>
      </w:r>
    </w:p>
    <w:p w:rsidR="006F570F" w:rsidRDefault="00C12355" w:rsidP="006F570F">
      <w:pPr>
        <w:pStyle w:val="Prrafodelista"/>
        <w:ind w:left="1418"/>
      </w:pPr>
      <w:r>
        <w:t xml:space="preserve">Cursor con las siguientes columnas: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TransID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transid</w:t>
      </w:r>
      <w:r>
        <w:t xml:space="preserve"> (</w:t>
      </w:r>
      <w:r w:rsidR="009655E7">
        <w:t>si el canal es CO enviar NULL</w:t>
      </w:r>
      <w:r>
        <w:t>)</w:t>
      </w:r>
      <w:r w:rsidR="009655E7">
        <w:t>,</w:t>
      </w:r>
    </w:p>
    <w:p w:rsidR="006F570F" w:rsidRDefault="006F570F" w:rsidP="006F570F">
      <w:pPr>
        <w:pStyle w:val="Prrafodelista"/>
        <w:numPr>
          <w:ilvl w:val="0"/>
          <w:numId w:val="8"/>
        </w:numPr>
        <w:ind w:left="1843"/>
      </w:pPr>
      <w:r>
        <w:t>I</w:t>
      </w:r>
      <w:r w:rsidR="009655E7">
        <w:t xml:space="preserve">dentidad del comisionista as </w:t>
      </w:r>
      <w:r w:rsidR="009655E7" w:rsidRPr="007966BC">
        <w:rPr>
          <w:b/>
          <w:color w:val="943634" w:themeColor="accent2" w:themeShade="BF"/>
        </w:rPr>
        <w:t>idcomisioni</w:t>
      </w:r>
      <w:r w:rsidR="007966BC" w:rsidRPr="007966BC">
        <w:rPr>
          <w:b/>
          <w:color w:val="943634" w:themeColor="accent2" w:themeShade="BF"/>
        </w:rPr>
        <w:t>s</w:t>
      </w:r>
      <w:r w:rsidR="009655E7" w:rsidRPr="007966BC">
        <w:rPr>
          <w:b/>
          <w:color w:val="943634" w:themeColor="accent2" w:themeShade="BF"/>
        </w:rPr>
        <w:t>ta</w:t>
      </w:r>
      <w:r w:rsidR="009655E7" w:rsidRPr="00C25735">
        <w:rPr>
          <w:color w:val="943634" w:themeColor="accent2" w:themeShade="BF"/>
        </w:rPr>
        <w:t xml:space="preserve"> </w:t>
      </w:r>
      <w:r w:rsidR="009655E7">
        <w:t>(si el canal es CO enviar el dato, sino enviar NULL)</w:t>
      </w:r>
      <w:r w:rsidR="00C12355">
        <w:t xml:space="preserve">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anal</w:t>
      </w:r>
      <w:r w:rsidR="00C25735">
        <w:t xml:space="preserve"> as </w:t>
      </w:r>
      <w:r w:rsidR="00C25735" w:rsidRPr="00C25735">
        <w:rPr>
          <w:b/>
          <w:color w:val="943634" w:themeColor="accent2" w:themeShade="BF"/>
        </w:rPr>
        <w:t>canal</w:t>
      </w:r>
      <w:r>
        <w:t>,</w:t>
      </w:r>
      <w:r w:rsidR="00C25735">
        <w:t xml:space="preserve"> </w:t>
      </w:r>
    </w:p>
    <w:p w:rsidR="006F570F" w:rsidRDefault="00C25735" w:rsidP="006F570F">
      <w:pPr>
        <w:pStyle w:val="Prrafodelista"/>
        <w:numPr>
          <w:ilvl w:val="0"/>
          <w:numId w:val="8"/>
        </w:numPr>
        <w:ind w:left="1843"/>
      </w:pPr>
      <w:r>
        <w:t xml:space="preserve">Fecha de entrega del pedido  as </w:t>
      </w:r>
      <w:r w:rsidRPr="00C25735">
        <w:rPr>
          <w:b/>
          <w:color w:val="943634" w:themeColor="accent2" w:themeShade="BF"/>
        </w:rPr>
        <w:t>dtentrega</w:t>
      </w:r>
      <w:r>
        <w:t>,</w:t>
      </w:r>
      <w:r w:rsidR="00C12355">
        <w:t xml:space="preserve">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UIT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cuit</w:t>
      </w:r>
      <w:r>
        <w:t xml:space="preserve"> (si es canal CO, el CUIT es del Comisionista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Razon Social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razonsocial</w:t>
      </w:r>
      <w:r w:rsidRPr="00E650A2">
        <w:rPr>
          <w:color w:val="943634" w:themeColor="accent2" w:themeShade="BF"/>
        </w:rPr>
        <w:t xml:space="preserve"> </w:t>
      </w:r>
      <w:r>
        <w:t xml:space="preserve">(Si es canal CO, es la razón social del Comi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Direccion del pedid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direccion</w:t>
      </w:r>
      <w:r>
        <w:t xml:space="preserve"> (si es canal CO, enviar “-“), </w:t>
      </w:r>
    </w:p>
    <w:p w:rsidR="0058117F" w:rsidRDefault="00C12355" w:rsidP="006F570F">
      <w:pPr>
        <w:pStyle w:val="Prrafodelista"/>
        <w:numPr>
          <w:ilvl w:val="0"/>
          <w:numId w:val="8"/>
        </w:numPr>
        <w:ind w:left="1843"/>
      </w:pPr>
      <w:r>
        <w:t>Mont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monto</w:t>
      </w:r>
      <w:r>
        <w:t xml:space="preserve"> (si es canal CO, enviar la sumatoria de los montos de los pedidos de ese comisionista)</w:t>
      </w:r>
    </w:p>
    <w:p w:rsidR="00137B68" w:rsidRDefault="00137B68" w:rsidP="00137B68">
      <w:pPr>
        <w:pStyle w:val="Prrafodelista"/>
        <w:ind w:left="1843"/>
      </w:pPr>
    </w:p>
    <w:p w:rsidR="00EE62FA" w:rsidRDefault="00EE62FA" w:rsidP="00EE62FA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 xml:space="preserve">Buscar </w:t>
      </w:r>
      <w:r>
        <w:rPr>
          <w:i/>
          <w:u w:val="single"/>
        </w:rPr>
        <w:t xml:space="preserve">detalle </w:t>
      </w:r>
      <w:r w:rsidRPr="00B86A90">
        <w:rPr>
          <w:i/>
          <w:u w:val="single"/>
        </w:rPr>
        <w:t>pedido (botón</w:t>
      </w:r>
      <w:r>
        <w:rPr>
          <w:i/>
          <w:u w:val="single"/>
        </w:rPr>
        <w:t xml:space="preserve"> en grilla</w:t>
      </w:r>
      <w:r w:rsidRPr="00B86A90">
        <w:rPr>
          <w:i/>
          <w:u w:val="single"/>
        </w:rPr>
        <w:t>)</w:t>
      </w:r>
      <w:r>
        <w:t xml:space="preserve">: </w:t>
      </w:r>
    </w:p>
    <w:p w:rsidR="00FE793F" w:rsidRPr="00FE793F" w:rsidRDefault="00FE793F" w:rsidP="00FE793F">
      <w:pPr>
        <w:pStyle w:val="Prrafodelista"/>
        <w:ind w:left="1080"/>
      </w:pPr>
      <w:r w:rsidRPr="00FE793F">
        <w:lastRenderedPageBreak/>
        <w:t xml:space="preserve">Devuelve </w:t>
      </w:r>
      <w:r>
        <w:t>el detalle del pedido original, la búsqueda puede ser por transid (reparto) o por idcomisionista (Comisionista).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FE793F" w:rsidRPr="00FE793F" w:rsidRDefault="00FE793F" w:rsidP="008101D3">
      <w:pPr>
        <w:pStyle w:val="Prrafodelista"/>
        <w:numPr>
          <w:ilvl w:val="0"/>
          <w:numId w:val="7"/>
        </w:numPr>
        <w:ind w:left="1843"/>
      </w:pPr>
      <w:r>
        <w:t xml:space="preserve">TransID as </w:t>
      </w:r>
      <w:r w:rsidRPr="00FE793F">
        <w:rPr>
          <w:b/>
          <w:color w:val="943634" w:themeColor="accent2" w:themeShade="BF"/>
        </w:rPr>
        <w:t>transid</w:t>
      </w:r>
    </w:p>
    <w:p w:rsidR="00FE793F" w:rsidRDefault="00FE793F" w:rsidP="008101D3">
      <w:pPr>
        <w:pStyle w:val="Prrafodelista"/>
        <w:numPr>
          <w:ilvl w:val="0"/>
          <w:numId w:val="7"/>
        </w:numPr>
        <w:ind w:left="1843"/>
      </w:pPr>
      <w:r>
        <w:t xml:space="preserve">IdComisionista as </w:t>
      </w:r>
      <w:r>
        <w:rPr>
          <w:b/>
          <w:color w:val="943634" w:themeColor="accent2" w:themeShade="BF"/>
        </w:rPr>
        <w:t>idcomisionista</w:t>
      </w:r>
      <w:r w:rsidRPr="00FE793F">
        <w:rPr>
          <w:color w:val="943634" w:themeColor="accent2" w:themeShade="BF"/>
        </w:rPr>
        <w:t xml:space="preserve"> 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>Parámetro</w:t>
      </w:r>
      <w:r w:rsidR="00FE2E0A">
        <w:t>s</w:t>
      </w:r>
      <w:r>
        <w:t xml:space="preserve"> Salida: </w:t>
      </w:r>
    </w:p>
    <w:p w:rsidR="00FE2E0A" w:rsidRPr="00204F9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Sucursal documento pedido as </w:t>
      </w:r>
      <w:r w:rsidRPr="00CE478A">
        <w:rPr>
          <w:b/>
          <w:color w:val="943634" w:themeColor="accent2" w:themeShade="BF"/>
        </w:rPr>
        <w:t>sucursal</w:t>
      </w:r>
    </w:p>
    <w:p w:rsidR="00FE2E0A" w:rsidRPr="00CE478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UIT del cliente (si es reparto) o CUIT del Comisionista (si es Comi) as </w:t>
      </w:r>
      <w:r>
        <w:rPr>
          <w:b/>
          <w:color w:val="943634" w:themeColor="accent2" w:themeShade="BF"/>
        </w:rPr>
        <w:t>cuit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Razón Social del cliente (si es reparto) o razón social del Comisionista (si es Comi) as </w:t>
      </w:r>
      <w:r>
        <w:rPr>
          <w:b/>
          <w:color w:val="943634" w:themeColor="accent2" w:themeShade="BF"/>
        </w:rPr>
        <w:t>razonSocial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anal del pedido as </w:t>
      </w:r>
      <w:r w:rsidRPr="00C25735">
        <w:rPr>
          <w:b/>
          <w:color w:val="943634" w:themeColor="accent2" w:themeShade="BF"/>
        </w:rPr>
        <w:t>canal</w:t>
      </w:r>
      <w:r>
        <w:t xml:space="preserve">, 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Total del pedido (s)  as </w:t>
      </w:r>
      <w:r>
        <w:rPr>
          <w:b/>
          <w:color w:val="943634" w:themeColor="accent2" w:themeShade="BF"/>
        </w:rPr>
        <w:t>amtotal</w:t>
      </w:r>
      <w:r>
        <w:t xml:space="preserve">, </w:t>
      </w:r>
    </w:p>
    <w:p w:rsidR="00FE793F" w:rsidRDefault="00FE793F" w:rsidP="00FE2E0A">
      <w:pPr>
        <w:pStyle w:val="Prrafodelista"/>
        <w:numPr>
          <w:ilvl w:val="0"/>
          <w:numId w:val="14"/>
        </w:numPr>
        <w:ind w:left="1843"/>
      </w:pPr>
      <w:r>
        <w:t xml:space="preserve">Cursor con las siguientes columnas: 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ódigo articulo as </w:t>
      </w:r>
      <w:r>
        <w:rPr>
          <w:b/>
          <w:color w:val="943634" w:themeColor="accent2" w:themeShade="BF"/>
        </w:rPr>
        <w:t>cda</w:t>
      </w:r>
      <w:r w:rsidRPr="00F401F5">
        <w:rPr>
          <w:b/>
          <w:color w:val="943634" w:themeColor="accent2" w:themeShade="BF"/>
        </w:rPr>
        <w:t>rticulo</w:t>
      </w:r>
    </w:p>
    <w:p w:rsidR="00EE62FA" w:rsidRPr="00FD3632" w:rsidRDefault="00F401F5" w:rsidP="00FE2E0A">
      <w:pPr>
        <w:pStyle w:val="Prrafodelista"/>
        <w:numPr>
          <w:ilvl w:val="0"/>
          <w:numId w:val="15"/>
        </w:numPr>
      </w:pPr>
      <w:r>
        <w:t>Descripción articulo</w:t>
      </w:r>
      <w:r w:rsidR="00FE793F">
        <w:t xml:space="preserve"> as </w:t>
      </w:r>
      <w:r w:rsidRPr="00F401F5">
        <w:rPr>
          <w:b/>
          <w:color w:val="943634" w:themeColor="accent2" w:themeShade="BF"/>
        </w:rPr>
        <w:t>articulo</w:t>
      </w:r>
      <w:r w:rsidR="00FE793F" w:rsidRPr="00F401F5">
        <w:rPr>
          <w:color w:val="943634" w:themeColor="accent2" w:themeShade="BF"/>
        </w:rPr>
        <w:t xml:space="preserve"> </w:t>
      </w:r>
    </w:p>
    <w:p w:rsidR="00FD3632" w:rsidRDefault="00FD3632" w:rsidP="00AF5B36">
      <w:pPr>
        <w:spacing w:line="240" w:lineRule="auto"/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re-visualización de consolidado</w:t>
      </w:r>
    </w:p>
    <w:p w:rsidR="00137B68" w:rsidRDefault="00137B68" w:rsidP="00137B68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Pre-Visualizar Consolidado (botón</w:t>
      </w:r>
      <w:r>
        <w:rPr>
          <w:i/>
          <w:u w:val="single"/>
        </w:rPr>
        <w:t xml:space="preserve"> pantalla anterior</w:t>
      </w:r>
      <w:r w:rsidRPr="00B86A90">
        <w:rPr>
          <w:i/>
          <w:u w:val="single"/>
        </w:rPr>
        <w:t>)</w:t>
      </w:r>
      <w:r>
        <w:t xml:space="preserve">: </w:t>
      </w:r>
    </w:p>
    <w:p w:rsidR="00A96279" w:rsidRDefault="00A96279" w:rsidP="00A96279">
      <w:pPr>
        <w:pStyle w:val="Prrafodelista"/>
        <w:ind w:left="1080"/>
      </w:pPr>
      <w:r w:rsidRPr="00A96279">
        <w:t>No</w:t>
      </w:r>
      <w:r>
        <w:t xml:space="preserve"> tomar en cuenta artículos de “específicos”</w:t>
      </w:r>
      <w:r w:rsidR="00971078">
        <w:t xml:space="preserve"> ni líneas con </w:t>
      </w:r>
      <w:r w:rsidR="00971078" w:rsidRPr="00971078">
        <w:t>icresppromo = 0</w:t>
      </w:r>
      <w:r w:rsidR="00971078">
        <w:t>.</w:t>
      </w:r>
    </w:p>
    <w:p w:rsidR="00770BC6" w:rsidRPr="00A96279" w:rsidRDefault="004705BF" w:rsidP="00770BC6">
      <w:pPr>
        <w:pStyle w:val="Prrafodelista"/>
        <w:ind w:left="1080"/>
      </w:pPr>
      <w:r w:rsidRPr="004705BF">
        <w:rPr>
          <w:highlight w:val="lightGray"/>
        </w:rPr>
        <w:t>Importante: Se guardarán los pedidos seleccionados para la pre-visualización, identificando el idpersona que lo generó, generando un idtransaccion que lo identifique, la canti</w:t>
      </w:r>
      <w:r w:rsidRPr="00770BC6">
        <w:rPr>
          <w:highlight w:val="lightGray"/>
        </w:rPr>
        <w:t>dad que se utilizó para consolidar.</w:t>
      </w:r>
      <w:r w:rsidR="00D74CB3" w:rsidRPr="00770BC6">
        <w:rPr>
          <w:highlight w:val="lightGray"/>
        </w:rPr>
        <w:t xml:space="preserve"> </w:t>
      </w:r>
      <w:r w:rsidR="00770BC6" w:rsidRPr="00770BC6">
        <w:rPr>
          <w:highlight w:val="lightGray"/>
        </w:rPr>
        <w:t xml:space="preserve"> Se debe verificar si ya existe una transacción creada con el idpersona, si ya existiera una se deberá borrar y crear una nueva con la nueva pre-visualización.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Cantidad a consolidar as </w:t>
      </w:r>
      <w:r w:rsidRPr="009655E7">
        <w:rPr>
          <w:b/>
          <w:color w:val="943634" w:themeColor="accent2" w:themeShade="BF"/>
        </w:rPr>
        <w:t>qtbtoconsolidar</w:t>
      </w:r>
      <w:r>
        <w:t xml:space="preserve">( Cantidad de bultos a consolidar),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array de TransID as </w:t>
      </w:r>
      <w:r w:rsidRPr="000C0DDA">
        <w:rPr>
          <w:b/>
          <w:color w:val="943634" w:themeColor="accent2" w:themeShade="BF"/>
        </w:rPr>
        <w:t>transids</w:t>
      </w:r>
    </w:p>
    <w:p w:rsidR="00137B68" w:rsidRPr="00594F09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array de idcomisionistas as </w:t>
      </w:r>
      <w:r w:rsidRPr="000C0DDA">
        <w:rPr>
          <w:b/>
          <w:color w:val="943634" w:themeColor="accent2" w:themeShade="BF"/>
        </w:rPr>
        <w:t>idcomisionistas</w:t>
      </w:r>
    </w:p>
    <w:p w:rsidR="00594F09" w:rsidRPr="00594F09" w:rsidRDefault="00594F09" w:rsidP="00137B68">
      <w:pPr>
        <w:pStyle w:val="Prrafodelista"/>
        <w:numPr>
          <w:ilvl w:val="0"/>
          <w:numId w:val="9"/>
        </w:numPr>
        <w:ind w:left="1843"/>
      </w:pPr>
      <w:r w:rsidRPr="00594F09">
        <w:t>Id</w:t>
      </w:r>
      <w:r>
        <w:t xml:space="preserve">Persona de la persona que </w:t>
      </w:r>
      <w:r w:rsidR="00B84134">
        <w:t>está</w:t>
      </w:r>
      <w:r>
        <w:t xml:space="preserve"> haciendo la pre-visualización as </w:t>
      </w:r>
      <w:r w:rsidRPr="00594F09">
        <w:rPr>
          <w:b/>
          <w:color w:val="943634" w:themeColor="accent2" w:themeShade="BF"/>
        </w:rPr>
        <w:t>IdPersona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B164AB" w:rsidRDefault="00B164AB" w:rsidP="00B164AB">
      <w:pPr>
        <w:pStyle w:val="Prrafodelista"/>
        <w:numPr>
          <w:ilvl w:val="0"/>
          <w:numId w:val="24"/>
        </w:numPr>
        <w:ind w:left="1843"/>
      </w:pPr>
      <w:r>
        <w:t xml:space="preserve">Get realizado correctamente =1, insert realizado con error=0 as </w:t>
      </w:r>
      <w:r>
        <w:rPr>
          <w:b/>
          <w:color w:val="943634" w:themeColor="accent2" w:themeShade="BF"/>
        </w:rPr>
        <w:t>p_ok</w:t>
      </w:r>
    </w:p>
    <w:p w:rsidR="00B164AB" w:rsidRPr="008D5EDE" w:rsidRDefault="00B164AB" w:rsidP="00B164AB">
      <w:pPr>
        <w:pStyle w:val="Prrafodelista"/>
        <w:numPr>
          <w:ilvl w:val="0"/>
          <w:numId w:val="24"/>
        </w:numPr>
        <w:ind w:left="1843"/>
      </w:pPr>
      <w:r>
        <w:t xml:space="preserve">Mensaje de error en el get as </w:t>
      </w:r>
      <w:r>
        <w:rPr>
          <w:b/>
          <w:color w:val="943634" w:themeColor="accent2" w:themeShade="BF"/>
        </w:rPr>
        <w:t>p_error</w:t>
      </w:r>
    </w:p>
    <w:p w:rsidR="00B164AB" w:rsidRDefault="00B164AB" w:rsidP="00B164AB">
      <w:pPr>
        <w:pStyle w:val="Prrafodelista"/>
        <w:ind w:left="1418"/>
      </w:pPr>
    </w:p>
    <w:p w:rsidR="00137B68" w:rsidRDefault="00137B68" w:rsidP="00137B68">
      <w:pPr>
        <w:pStyle w:val="Prrafodelista"/>
        <w:ind w:left="1418"/>
      </w:pPr>
      <w:r>
        <w:t>Cursor con las siguientes columnas:</w:t>
      </w:r>
    </w:p>
    <w:p w:rsidR="00137B68" w:rsidRPr="00A80D04" w:rsidRDefault="00137B68" w:rsidP="00683E38">
      <w:pPr>
        <w:pStyle w:val="Prrafodelista"/>
        <w:numPr>
          <w:ilvl w:val="0"/>
          <w:numId w:val="10"/>
        </w:numPr>
        <w:ind w:left="1843"/>
      </w:pPr>
      <w:r>
        <w:t>Grupo sector</w:t>
      </w:r>
      <w:r w:rsidR="00683E38">
        <w:t xml:space="preserve"> (</w:t>
      </w:r>
      <w:r w:rsidR="00683E38" w:rsidRPr="00683E38">
        <w:t>tblslv_grupo_sector</w:t>
      </w:r>
      <w:r w:rsidR="00683E38">
        <w:t>)</w:t>
      </w:r>
      <w:r>
        <w:t xml:space="preserve"> del artículo as </w:t>
      </w:r>
      <w:r w:rsidRPr="00EF532C">
        <w:rPr>
          <w:b/>
          <w:color w:val="943634" w:themeColor="accent2" w:themeShade="BF"/>
        </w:rPr>
        <w:t>sector</w:t>
      </w:r>
    </w:p>
    <w:p w:rsidR="00A80D04" w:rsidRDefault="00A80D04" w:rsidP="00A80D04">
      <w:pPr>
        <w:pStyle w:val="Prrafodelista"/>
        <w:ind w:left="1843"/>
      </w:pPr>
      <w:r w:rsidRPr="00A80D04">
        <w:rPr>
          <w:highlight w:val="lightGray"/>
        </w:rPr>
        <w:t>gs.cdgrupo || ' - ' || gs.dsgruposector || ' (' || S</w:t>
      </w:r>
      <w:r>
        <w:rPr>
          <w:highlight w:val="lightGray"/>
        </w:rPr>
        <w:t xml:space="preserve">EC.DSSECTOR || ')'  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antidad </w:t>
      </w:r>
      <w:r w:rsidR="00F670A9">
        <w:t>consolidada “-“ Unidad Medida</w:t>
      </w:r>
      <w:r w:rsidR="00BD05E4">
        <w:t xml:space="preserve"> (en BTO y UN)</w:t>
      </w:r>
      <w:r w:rsidR="00F670A9">
        <w:t xml:space="preserve"> </w:t>
      </w:r>
      <w:r>
        <w:t xml:space="preserve">as </w:t>
      </w:r>
      <w:r w:rsidRPr="00EF532C">
        <w:rPr>
          <w:b/>
          <w:color w:val="943634" w:themeColor="accent2" w:themeShade="BF"/>
        </w:rPr>
        <w:t>cantidad</w:t>
      </w:r>
    </w:p>
    <w:p w:rsidR="00137B68" w:rsidRDefault="00137B68" w:rsidP="00BD05E4">
      <w:pPr>
        <w:pStyle w:val="Prrafodelista"/>
        <w:numPr>
          <w:ilvl w:val="0"/>
          <w:numId w:val="10"/>
        </w:numPr>
        <w:ind w:left="1843"/>
      </w:pPr>
      <w:r>
        <w:t xml:space="preserve">Stock </w:t>
      </w:r>
      <w:r w:rsidR="00F670A9">
        <w:t xml:space="preserve">del articulo + Unidad Medida </w:t>
      </w:r>
      <w:r w:rsidR="00BD05E4">
        <w:t>(en BTO y UN)</w:t>
      </w:r>
      <w:r>
        <w:t xml:space="preserve"> as </w:t>
      </w:r>
      <w:r w:rsidRPr="00BD05E4">
        <w:rPr>
          <w:b/>
          <w:color w:val="943634" w:themeColor="accent2" w:themeShade="BF"/>
        </w:rPr>
        <w:t>stock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XB del artículo as </w:t>
      </w:r>
      <w:r w:rsidRPr="00EF532C">
        <w:rPr>
          <w:b/>
          <w:color w:val="943634" w:themeColor="accent2" w:themeShade="BF"/>
        </w:rPr>
        <w:t>uxb</w:t>
      </w:r>
    </w:p>
    <w:p w:rsidR="00137B68" w:rsidRP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3E5BF7" w:rsidRDefault="00F670A9" w:rsidP="009074A0">
      <w:pPr>
        <w:pStyle w:val="Prrafodelista"/>
        <w:jc w:val="center"/>
      </w:pPr>
      <w:r>
        <w:object w:dxaOrig="7561" w:dyaOrig="4040">
          <v:shape id="_x0000_i1026" type="#_x0000_t75" style="width:378.45pt;height:202.2pt" o:ole="">
            <v:imagedata r:id="rId9" o:title=""/>
          </v:shape>
          <o:OLEObject Type="Embed" ProgID="Visio.Drawing.11" ShapeID="_x0000_i1026" DrawAspect="Content" ObjectID="_1644733041" r:id="rId10"/>
        </w:object>
      </w:r>
    </w:p>
    <w:p w:rsidR="00EC5D04" w:rsidRDefault="00EC5D04" w:rsidP="00EC5D04">
      <w:pPr>
        <w:pStyle w:val="Prrafodelista"/>
      </w:pPr>
    </w:p>
    <w:p w:rsidR="0052009A" w:rsidRDefault="003A46F9" w:rsidP="0052009A">
      <w:pPr>
        <w:pStyle w:val="Prrafodelista"/>
        <w:numPr>
          <w:ilvl w:val="0"/>
          <w:numId w:val="5"/>
        </w:numPr>
      </w:pPr>
      <w:r>
        <w:rPr>
          <w:i/>
          <w:u w:val="single"/>
        </w:rPr>
        <w:t>Listado de pedidos de comisionista para zonificar</w:t>
      </w:r>
      <w:r w:rsidR="00772374">
        <w:rPr>
          <w:i/>
          <w:u w:val="single"/>
        </w:rPr>
        <w:t xml:space="preserve"> (botón “Confirmar Consolidado”</w:t>
      </w:r>
      <w:r w:rsidR="0052009A">
        <w:t xml:space="preserve">: </w:t>
      </w:r>
    </w:p>
    <w:p w:rsidR="0052009A" w:rsidRDefault="00E90288" w:rsidP="00E90288">
      <w:pPr>
        <w:pStyle w:val="Prrafodelista"/>
        <w:ind w:left="1134"/>
      </w:pPr>
      <w:r>
        <w:lastRenderedPageBreak/>
        <w:t>Si el consolidado tiene pedidos de comisionista, se lista para que el encargado de expedición zonifique los consolidados de comisionista.</w:t>
      </w:r>
    </w:p>
    <w:p w:rsidR="00D74CB3" w:rsidRDefault="00D74CB3" w:rsidP="00E90288">
      <w:pPr>
        <w:pStyle w:val="Prrafodelista"/>
        <w:ind w:left="1134"/>
      </w:pPr>
      <w:r w:rsidRPr="00D74CB3">
        <w:rPr>
          <w:highlight w:val="lightGray"/>
        </w:rPr>
        <w:t xml:space="preserve">Importante: este listado de pedidos se </w:t>
      </w:r>
      <w:r w:rsidR="00FB49B5" w:rsidRPr="00D74CB3">
        <w:rPr>
          <w:highlight w:val="lightGray"/>
        </w:rPr>
        <w:t>tomará</w:t>
      </w:r>
      <w:r w:rsidRPr="00D74CB3">
        <w:rPr>
          <w:highlight w:val="lightGray"/>
        </w:rPr>
        <w:t xml:space="preserve"> del temporal de pre-visualización.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83553" w:rsidRPr="00594F09" w:rsidRDefault="00683553" w:rsidP="00683553">
      <w:pPr>
        <w:pStyle w:val="Prrafodelista"/>
        <w:numPr>
          <w:ilvl w:val="0"/>
          <w:numId w:val="6"/>
        </w:numPr>
      </w:pPr>
      <w:r w:rsidRPr="00594F09">
        <w:t>Id</w:t>
      </w:r>
      <w:r>
        <w:t xml:space="preserve">Persona de la persona que está haciendo la pre-visualización as </w:t>
      </w:r>
      <w:r w:rsidRPr="00594F09">
        <w:rPr>
          <w:b/>
          <w:color w:val="943634" w:themeColor="accent2" w:themeShade="BF"/>
        </w:rPr>
        <w:t>IdPersona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EC5D04" w:rsidRDefault="00EC5D04" w:rsidP="00EC5D04">
      <w:pPr>
        <w:pStyle w:val="Prrafodelista"/>
        <w:ind w:left="1418"/>
      </w:pPr>
      <w:r>
        <w:t>Cursor con las siguientes columnas:</w:t>
      </w:r>
    </w:p>
    <w:p w:rsidR="0023754F" w:rsidRDefault="0023754F" w:rsidP="00EC5D04">
      <w:pPr>
        <w:pStyle w:val="Prrafodelista"/>
        <w:numPr>
          <w:ilvl w:val="0"/>
          <w:numId w:val="10"/>
        </w:numPr>
        <w:ind w:left="1843"/>
      </w:pPr>
      <w:r>
        <w:t xml:space="preserve">TransID del pedido as </w:t>
      </w:r>
      <w:r w:rsidRPr="0023754F">
        <w:rPr>
          <w:b/>
          <w:color w:val="943634" w:themeColor="accent2" w:themeShade="BF"/>
        </w:rPr>
        <w:t>transID</w:t>
      </w:r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r>
        <w:t xml:space="preserve">Nro Orden </w:t>
      </w:r>
      <w:r w:rsidR="00EC5D04">
        <w:t xml:space="preserve">as </w:t>
      </w:r>
      <w:r>
        <w:rPr>
          <w:b/>
          <w:color w:val="943634" w:themeColor="accent2" w:themeShade="BF"/>
        </w:rPr>
        <w:t>nroorden</w:t>
      </w:r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r>
        <w:t>Razon Social de Comisionista</w:t>
      </w:r>
      <w:r w:rsidR="00EC5D04">
        <w:t xml:space="preserve"> as </w:t>
      </w:r>
      <w:r>
        <w:rPr>
          <w:b/>
          <w:color w:val="943634" w:themeColor="accent2" w:themeShade="BF"/>
        </w:rPr>
        <w:t>comisionista</w:t>
      </w:r>
    </w:p>
    <w:p w:rsidR="00EC5D04" w:rsidRDefault="005032F4" w:rsidP="00EC5D04">
      <w:pPr>
        <w:pStyle w:val="Prrafodelista"/>
        <w:numPr>
          <w:ilvl w:val="0"/>
          <w:numId w:val="10"/>
        </w:numPr>
        <w:ind w:left="1843"/>
      </w:pPr>
      <w:r>
        <w:t>Cuit</w:t>
      </w:r>
      <w:r w:rsidR="00EC5D04">
        <w:t xml:space="preserve"> </w:t>
      </w:r>
      <w:r>
        <w:t>del cliente</w:t>
      </w:r>
      <w:r w:rsidR="00EC5D04">
        <w:t xml:space="preserve"> as </w:t>
      </w:r>
      <w:r>
        <w:rPr>
          <w:b/>
          <w:color w:val="943634" w:themeColor="accent2" w:themeShade="BF"/>
        </w:rPr>
        <w:t>cuit</w:t>
      </w:r>
    </w:p>
    <w:p w:rsidR="00EC5D04" w:rsidRPr="007534F3" w:rsidRDefault="005032F4" w:rsidP="00EC5D04">
      <w:pPr>
        <w:pStyle w:val="Prrafodelista"/>
        <w:numPr>
          <w:ilvl w:val="0"/>
          <w:numId w:val="10"/>
        </w:numPr>
        <w:ind w:left="1843"/>
      </w:pPr>
      <w:r w:rsidRPr="007534F3">
        <w:t>Razon social del cliente</w:t>
      </w:r>
      <w:r w:rsidR="00EC5D04" w:rsidRPr="007534F3">
        <w:t xml:space="preserve"> as </w:t>
      </w:r>
      <w:r w:rsidRPr="007534F3">
        <w:rPr>
          <w:b/>
          <w:color w:val="943634" w:themeColor="accent2" w:themeShade="BF"/>
        </w:rPr>
        <w:t>razonsocial</w:t>
      </w:r>
    </w:p>
    <w:p w:rsidR="00EC5D04" w:rsidRDefault="0023754F" w:rsidP="00EC5D04">
      <w:pPr>
        <w:pStyle w:val="Prrafodelista"/>
        <w:numPr>
          <w:ilvl w:val="0"/>
          <w:numId w:val="10"/>
        </w:numPr>
        <w:ind w:left="1843"/>
      </w:pPr>
      <w:r>
        <w:t>Dirección del pedido</w:t>
      </w:r>
      <w:r w:rsidR="00EC5D04">
        <w:t xml:space="preserve"> as </w:t>
      </w:r>
      <w:r w:rsidR="007534F3">
        <w:rPr>
          <w:b/>
          <w:color w:val="943634" w:themeColor="accent2" w:themeShade="BF"/>
        </w:rPr>
        <w:t>direccion</w:t>
      </w:r>
    </w:p>
    <w:p w:rsidR="00EC5D04" w:rsidRPr="00137B68" w:rsidRDefault="007534F3" w:rsidP="00EC5D04">
      <w:pPr>
        <w:pStyle w:val="Prrafodelista"/>
        <w:numPr>
          <w:ilvl w:val="0"/>
          <w:numId w:val="10"/>
        </w:numPr>
        <w:ind w:left="1843"/>
      </w:pPr>
      <w:r>
        <w:t>Fecha de entrega del pedido</w:t>
      </w:r>
      <w:r w:rsidR="00EC5D04">
        <w:t xml:space="preserve"> as </w:t>
      </w:r>
      <w:r>
        <w:rPr>
          <w:b/>
          <w:color w:val="943634" w:themeColor="accent2" w:themeShade="BF"/>
        </w:rPr>
        <w:t>dtentrega</w:t>
      </w:r>
    </w:p>
    <w:p w:rsidR="00E90288" w:rsidRDefault="00E90288" w:rsidP="0052009A">
      <w:pPr>
        <w:pStyle w:val="Prrafodelista"/>
      </w:pPr>
    </w:p>
    <w:p w:rsidR="005A1798" w:rsidRDefault="00E90288" w:rsidP="00503D94">
      <w:pPr>
        <w:pStyle w:val="Prrafodelista"/>
        <w:jc w:val="center"/>
      </w:pPr>
      <w:r>
        <w:object w:dxaOrig="9431" w:dyaOrig="3379">
          <v:shape id="_x0000_i1027" type="#_x0000_t75" style="width:471.75pt;height:168.75pt" o:ole="">
            <v:imagedata r:id="rId11" o:title=""/>
          </v:shape>
          <o:OLEObject Type="Embed" ProgID="Visio.Drawing.11" ShapeID="_x0000_i1027" DrawAspect="Content" ObjectID="_1644733042" r:id="rId12"/>
        </w:object>
      </w:r>
    </w:p>
    <w:p w:rsidR="005A1798" w:rsidRDefault="005A1798" w:rsidP="005A1798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Zonas</w:t>
      </w:r>
      <w:r>
        <w:t xml:space="preserve">: </w:t>
      </w:r>
    </w:p>
    <w:p w:rsidR="005A1798" w:rsidRDefault="005A1798" w:rsidP="005A1798">
      <w:pPr>
        <w:pStyle w:val="Prrafodelista"/>
        <w:ind w:left="1134"/>
      </w:pPr>
      <w:r>
        <w:t>Al confirmar las zonas, se actualizará el dato de las zonas para los pedidos del comisionista en la tabla temporal de pre-visualización  y luego se procederá a crear los objetos de consolidados.</w:t>
      </w:r>
      <w:r w:rsidRPr="00D74CB3">
        <w:rPr>
          <w:highlight w:val="lightGray"/>
        </w:rPr>
        <w:t xml:space="preserve"> 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A1798" w:rsidRDefault="005A1798" w:rsidP="005A1798">
      <w:pPr>
        <w:pStyle w:val="Prrafodelista"/>
        <w:numPr>
          <w:ilvl w:val="0"/>
          <w:numId w:val="9"/>
        </w:numPr>
        <w:ind w:left="1843"/>
      </w:pPr>
      <w:r>
        <w:t xml:space="preserve">array de TransID(varchar </w:t>
      </w:r>
      <w:r w:rsidR="00FB6E50">
        <w:t>5</w:t>
      </w:r>
      <w:r>
        <w:t xml:space="preserve">0)+identificadorZona (char 2) as </w:t>
      </w:r>
      <w:r w:rsidR="003A7196">
        <w:rPr>
          <w:b/>
          <w:color w:val="943634" w:themeColor="accent2" w:themeShade="BF"/>
        </w:rPr>
        <w:t>transid_zona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A1798" w:rsidRDefault="00415BAA" w:rsidP="005A1798">
      <w:pPr>
        <w:pStyle w:val="Prrafodelista"/>
        <w:numPr>
          <w:ilvl w:val="0"/>
          <w:numId w:val="10"/>
        </w:numPr>
        <w:ind w:left="1843"/>
      </w:pPr>
      <w:r>
        <w:t>Update realizado correctamente</w:t>
      </w:r>
      <w:r w:rsidR="00B113C5">
        <w:t xml:space="preserve"> =1, Update realizado con error=0</w:t>
      </w:r>
      <w:r w:rsidR="005A1798">
        <w:t xml:space="preserve"> as </w:t>
      </w:r>
      <w:r>
        <w:rPr>
          <w:b/>
          <w:color w:val="943634" w:themeColor="accent2" w:themeShade="BF"/>
        </w:rPr>
        <w:t>p_ok</w:t>
      </w:r>
    </w:p>
    <w:p w:rsidR="0089365E" w:rsidRPr="008D5EDE" w:rsidRDefault="00B113C5" w:rsidP="00415BAA">
      <w:pPr>
        <w:pStyle w:val="Prrafodelista"/>
        <w:numPr>
          <w:ilvl w:val="0"/>
          <w:numId w:val="10"/>
        </w:numPr>
        <w:ind w:left="1843"/>
      </w:pPr>
      <w:r>
        <w:t>Mensaje de error en el update</w:t>
      </w:r>
      <w:r w:rsidR="005A1798">
        <w:t xml:space="preserve"> as </w:t>
      </w:r>
      <w:r w:rsidR="00415BAA">
        <w:rPr>
          <w:b/>
          <w:color w:val="943634" w:themeColor="accent2" w:themeShade="BF"/>
        </w:rPr>
        <w:t>p_error</w:t>
      </w:r>
    </w:p>
    <w:p w:rsidR="008D5EDE" w:rsidRPr="008D5EDE" w:rsidRDefault="008D5EDE" w:rsidP="008D5EDE">
      <w:pPr>
        <w:pStyle w:val="Prrafodelista"/>
        <w:ind w:left="1843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ción de pedidos multicanal (a tomar en cuenta)</w:t>
      </w:r>
    </w:p>
    <w:p w:rsidR="005358C4" w:rsidRDefault="005358C4" w:rsidP="005358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Consolidado</w:t>
      </w:r>
      <w:r>
        <w:t xml:space="preserve">: </w:t>
      </w:r>
    </w:p>
    <w:p w:rsidR="005358C4" w:rsidRDefault="005358C4" w:rsidP="005358C4">
      <w:pPr>
        <w:pStyle w:val="Prrafodelista"/>
        <w:ind w:left="1134"/>
      </w:pPr>
      <w:r>
        <w:t>Al confirmar el Consolidado, se crearán los consolidados correspondientes a la temporal.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358C4" w:rsidRDefault="005358C4" w:rsidP="005358C4">
      <w:pPr>
        <w:pStyle w:val="Prrafodelista"/>
        <w:numPr>
          <w:ilvl w:val="0"/>
          <w:numId w:val="9"/>
        </w:numPr>
        <w:ind w:left="1843"/>
      </w:pPr>
      <w:r>
        <w:t xml:space="preserve">Idpersona de la persona que realiza la consolidación as </w:t>
      </w:r>
      <w:r w:rsidRPr="005358C4">
        <w:rPr>
          <w:b/>
          <w:color w:val="943634" w:themeColor="accent2" w:themeShade="BF"/>
        </w:rPr>
        <w:t>idpersona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AE4930" w:rsidRDefault="00AE4930" w:rsidP="005358C4">
      <w:pPr>
        <w:pStyle w:val="Prrafodelista"/>
        <w:numPr>
          <w:ilvl w:val="0"/>
          <w:numId w:val="10"/>
        </w:numPr>
        <w:ind w:left="1843"/>
      </w:pPr>
      <w:r>
        <w:t xml:space="preserve">IdConsolidadoM generado as </w:t>
      </w:r>
      <w:r w:rsidRPr="00AE4930">
        <w:rPr>
          <w:b/>
          <w:color w:val="943634" w:themeColor="accent2" w:themeShade="BF"/>
        </w:rPr>
        <w:t>idconsolidadoM</w:t>
      </w:r>
    </w:p>
    <w:p w:rsidR="005358C4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Create realizado correctamente =1, Create realizado con error=0 as </w:t>
      </w:r>
      <w:r>
        <w:rPr>
          <w:b/>
          <w:color w:val="943634" w:themeColor="accent2" w:themeShade="BF"/>
        </w:rPr>
        <w:t>p_ok</w:t>
      </w:r>
    </w:p>
    <w:p w:rsidR="005358C4" w:rsidRPr="008D5EDE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Mensaje de error en el create as </w:t>
      </w:r>
      <w:r>
        <w:rPr>
          <w:b/>
          <w:color w:val="943634" w:themeColor="accent2" w:themeShade="BF"/>
        </w:rPr>
        <w:t>p_error</w:t>
      </w:r>
    </w:p>
    <w:p w:rsidR="005358C4" w:rsidRPr="00772AB3" w:rsidRDefault="005358C4" w:rsidP="005358C4">
      <w:pPr>
        <w:pStyle w:val="Prrafodelista"/>
        <w:rPr>
          <w:highlight w:val="cyan"/>
        </w:rPr>
      </w:pPr>
    </w:p>
    <w:p w:rsidR="00F367E5" w:rsidRDefault="00770BC6" w:rsidP="00D54F68">
      <w:pPr>
        <w:pStyle w:val="Prrafodelista"/>
      </w:pPr>
      <w:r>
        <w:t xml:space="preserve">Se </w:t>
      </w:r>
      <w:r w:rsidR="00147322">
        <w:t>consolidará desde la tabla temporal de pre-visualización.</w:t>
      </w:r>
      <w:r w:rsidR="00F367E5">
        <w:t xml:space="preserve"> </w:t>
      </w:r>
    </w:p>
    <w:p w:rsidR="00147322" w:rsidRDefault="00147322" w:rsidP="00770BC6">
      <w:pPr>
        <w:pStyle w:val="Prrafodelista"/>
      </w:pPr>
      <w:r>
        <w:t>Se crearán l</w:t>
      </w:r>
      <w:r w:rsidR="00F367E5">
        <w:t>a</w:t>
      </w:r>
      <w:r>
        <w:t>s siguientes tablas:</w:t>
      </w:r>
    </w:p>
    <w:p w:rsidR="003E5BF7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M:</w:t>
      </w:r>
      <w:r w:rsidR="002572B8">
        <w:t xml:space="preserve"> Es el consolidado </w:t>
      </w:r>
      <w:r w:rsidR="00D54F68">
        <w:t>principal (multicanal)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MDet:</w:t>
      </w:r>
      <w:r w:rsidR="00D54F68">
        <w:t xml:space="preserve"> Se consolidan solo los artículos donde la sumatoria sea mayor igual a la cantidad qtconsolidado.</w:t>
      </w:r>
    </w:p>
    <w:p w:rsidR="00971078" w:rsidRDefault="00D54F68" w:rsidP="00971078">
      <w:pPr>
        <w:pStyle w:val="Prrafodelista"/>
        <w:ind w:left="1080"/>
      </w:pPr>
      <w:r>
        <w:t>No se consolidarán en el consolidado M los artículos que tengan la marca de “específicos”</w:t>
      </w:r>
      <w:r w:rsidR="00971078" w:rsidRPr="00971078">
        <w:t xml:space="preserve"> </w:t>
      </w:r>
      <w:r w:rsidR="00971078">
        <w:t xml:space="preserve">ni líneas con </w:t>
      </w:r>
      <w:r w:rsidR="00971078" w:rsidRPr="00971078">
        <w:t>icresppromo = 0</w:t>
      </w:r>
      <w:r w:rsidR="00971078">
        <w:t>.</w:t>
      </w:r>
    </w:p>
    <w:p w:rsidR="00D54F68" w:rsidRDefault="00D54F68" w:rsidP="00D54F6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rel (para reparto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 (para reparto)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r>
        <w:t>tblslvconsolidadopedidodet (para reparto):</w:t>
      </w:r>
    </w:p>
    <w:p w:rsidR="00971078" w:rsidRDefault="00971078" w:rsidP="00971078">
      <w:pPr>
        <w:pStyle w:val="Prrafodelista"/>
        <w:ind w:left="1134"/>
      </w:pPr>
      <w:r>
        <w:lastRenderedPageBreak/>
        <w:t xml:space="preserve">No se consolidarán líneas con </w:t>
      </w:r>
      <w:r w:rsidRPr="00971078">
        <w:t>icresppromo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comi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r>
        <w:t>tblslvconsolidadocomidet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r w:rsidRPr="00971078">
        <w:t>icresppromo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rel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det (para comisionista):</w:t>
      </w:r>
    </w:p>
    <w:p w:rsidR="00F367E5" w:rsidRDefault="00F367E5" w:rsidP="003E5BF7">
      <w:pPr>
        <w:pStyle w:val="Prrafodelista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por artículos o grupos de artículos</w:t>
      </w:r>
    </w:p>
    <w:p w:rsidR="004818D1" w:rsidRDefault="004818D1" w:rsidP="004818D1">
      <w:pPr>
        <w:pStyle w:val="Prrafodelista"/>
        <w:ind w:left="1080"/>
      </w:pPr>
      <w:r>
        <w:object w:dxaOrig="7825" w:dyaOrig="5985">
          <v:shape id="_x0000_i1028" type="#_x0000_t75" style="width:391.1pt;height:299.5pt" o:ole="">
            <v:imagedata r:id="rId13" o:title=""/>
          </v:shape>
          <o:OLEObject Type="Embed" ProgID="Visio.Drawing.11" ShapeID="_x0000_i1028" DrawAspect="Content" ObjectID="_1644733043" r:id="rId14"/>
        </w:object>
      </w:r>
    </w:p>
    <w:p w:rsidR="00717001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Consolidados M que tienen artículos pendientes de asignación</w:t>
      </w:r>
    </w:p>
    <w:p w:rsidR="006C6D24" w:rsidRDefault="006C6D24" w:rsidP="006C6D24">
      <w:pPr>
        <w:pStyle w:val="Prrafodelista"/>
        <w:ind w:left="1080"/>
      </w:pPr>
      <w:r>
        <w:t>Busca todos los consolidados en estado abierto, que tengan artículos sin asignar</w:t>
      </w:r>
    </w:p>
    <w:p w:rsidR="006C6D24" w:rsidRDefault="006C6D24" w:rsidP="006C6D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6C6D24" w:rsidRDefault="006C6D24" w:rsidP="006C6D24">
      <w:pPr>
        <w:pStyle w:val="Prrafodelista"/>
        <w:ind w:left="1418"/>
      </w:pPr>
      <w:r>
        <w:t>Cursor con las siguientes columnas:</w:t>
      </w:r>
    </w:p>
    <w:p w:rsidR="006C6D24" w:rsidRPr="00F6414A" w:rsidRDefault="006C6D24" w:rsidP="006C6D24">
      <w:pPr>
        <w:pStyle w:val="Prrafodelista"/>
        <w:numPr>
          <w:ilvl w:val="0"/>
          <w:numId w:val="10"/>
        </w:numPr>
        <w:ind w:left="1843"/>
        <w:rPr>
          <w:b/>
          <w:color w:val="943634" w:themeColor="accent2" w:themeShade="BF"/>
        </w:rPr>
      </w:pPr>
      <w:r w:rsidRPr="00F6414A">
        <w:rPr>
          <w:b/>
          <w:color w:val="943634" w:themeColor="accent2" w:themeShade="BF"/>
        </w:rPr>
        <w:t>IDConsolidadoM</w:t>
      </w:r>
    </w:p>
    <w:p w:rsidR="006C6D24" w:rsidRPr="00137B68" w:rsidRDefault="00C92F74" w:rsidP="00C92F74">
      <w:pPr>
        <w:pStyle w:val="Prrafodelista"/>
        <w:numPr>
          <w:ilvl w:val="0"/>
          <w:numId w:val="10"/>
        </w:numPr>
        <w:ind w:left="1843"/>
      </w:pPr>
      <w:r w:rsidRPr="00C92F74">
        <w:t>"Consolid</w:t>
      </w:r>
      <w:bookmarkStart w:id="0" w:name="_GoBack"/>
      <w:bookmarkEnd w:id="0"/>
      <w:r w:rsidRPr="00C92F74">
        <w:t>ado M: "+ nroConso + " creado:" + fechacreacion</w:t>
      </w:r>
      <w:r>
        <w:t xml:space="preserve"> </w:t>
      </w:r>
      <w:r w:rsidR="006C6D24">
        <w:t xml:space="preserve">as </w:t>
      </w:r>
      <w:r w:rsidR="006C6D24" w:rsidRPr="00F6414A">
        <w:rPr>
          <w:b/>
          <w:color w:val="943634" w:themeColor="accent2" w:themeShade="BF"/>
        </w:rPr>
        <w:t>NroConsolidado</w:t>
      </w:r>
    </w:p>
    <w:p w:rsidR="006C6D24" w:rsidRDefault="006C6D24" w:rsidP="006C6D24">
      <w:pPr>
        <w:pStyle w:val="Prrafodelista"/>
        <w:ind w:left="108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madores</w:t>
      </w:r>
    </w:p>
    <w:p w:rsidR="006C6D24" w:rsidRDefault="00F84C71" w:rsidP="006C6D24">
      <w:pPr>
        <w:pStyle w:val="Prrafodelista"/>
        <w:ind w:left="1080"/>
      </w:pPr>
      <w:r>
        <w:t>Muestra las personas con permiso de Armador</w:t>
      </w:r>
    </w:p>
    <w:p w:rsidR="00F84C71" w:rsidRDefault="00F84C71" w:rsidP="00F84C7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F84C71" w:rsidRDefault="00F84C71" w:rsidP="00F84C71">
      <w:pPr>
        <w:pStyle w:val="Prrafodelista"/>
        <w:ind w:left="1418"/>
      </w:pPr>
      <w:r>
        <w:t>Cursor con las siguientes columnas:</w:t>
      </w:r>
    </w:p>
    <w:p w:rsidR="00F84C71" w:rsidRDefault="00F6414A" w:rsidP="00F84C71">
      <w:pPr>
        <w:pStyle w:val="Prrafodelista"/>
        <w:numPr>
          <w:ilvl w:val="0"/>
          <w:numId w:val="10"/>
        </w:numPr>
        <w:ind w:left="1843"/>
      </w:pPr>
      <w:r>
        <w:t xml:space="preserve">IdPersona as </w:t>
      </w:r>
      <w:r w:rsidRPr="00F6414A">
        <w:rPr>
          <w:b/>
          <w:color w:val="943634" w:themeColor="accent2" w:themeShade="BF"/>
        </w:rPr>
        <w:t>IdPersona</w:t>
      </w:r>
    </w:p>
    <w:p w:rsidR="00F84C71" w:rsidRPr="00F6414A" w:rsidRDefault="00F6414A" w:rsidP="00F6414A">
      <w:pPr>
        <w:pStyle w:val="Prrafodelista"/>
        <w:numPr>
          <w:ilvl w:val="0"/>
          <w:numId w:val="10"/>
        </w:numPr>
        <w:ind w:left="1843"/>
      </w:pPr>
      <w:r w:rsidRPr="00F6414A">
        <w:t>upper(pe.dsnombre) || ' ' || upper(pe.dsapellido)</w:t>
      </w:r>
      <w:r>
        <w:t xml:space="preserve"> as</w:t>
      </w:r>
      <w:r w:rsidRPr="00F6414A">
        <w:t xml:space="preserve"> </w:t>
      </w:r>
      <w:r w:rsidRPr="00F6414A">
        <w:rPr>
          <w:b/>
          <w:color w:val="943634" w:themeColor="accent2" w:themeShade="BF"/>
        </w:rPr>
        <w:t>Armador</w:t>
      </w:r>
    </w:p>
    <w:tbl>
      <w:tblPr>
        <w:tblStyle w:val="Tablaconcuadrcula"/>
        <w:tblW w:w="0" w:type="auto"/>
        <w:tblInd w:w="1843" w:type="dxa"/>
        <w:tblLook w:val="04A0" w:firstRow="1" w:lastRow="0" w:firstColumn="1" w:lastColumn="0" w:noHBand="0" w:noVBand="1"/>
      </w:tblPr>
      <w:tblGrid>
        <w:gridCol w:w="8296"/>
      </w:tblGrid>
      <w:tr w:rsidR="00E939F9" w:rsidTr="00E939F9">
        <w:tc>
          <w:tcPr>
            <w:tcW w:w="10063" w:type="dxa"/>
          </w:tcPr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SELECT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E.Idpersona,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upper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(pe.dsnombre) || </w:t>
            </w:r>
            <w:r w:rsidRPr="00E939F9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  <w:lang w:val="en-US"/>
              </w:rPr>
              <w:t>' '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||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upper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(pe.dsapellido) Armador </w:t>
            </w:r>
          </w:p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FROM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ERMISOS          P, PERSONAS PE</w:t>
            </w:r>
          </w:p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WHERE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.IDPERSONA = PE.IDPERSONA</w:t>
            </w:r>
          </w:p>
          <w:p w:rsidR="00E939F9" w:rsidRDefault="00E939F9" w:rsidP="00E939F9"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and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.Nmgrupotarea=</w:t>
            </w:r>
            <w:r w:rsidRPr="00E939F9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  <w:lang w:val="en-US"/>
              </w:rPr>
              <w:t>'Expedicion'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</w:t>
            </w:r>
            <w:r w:rsidRPr="00E939F9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  <w:lang w:val="en-US"/>
              </w:rPr>
              <w:t>--getvlparametro('CdRolComisionista','General');</w:t>
            </w:r>
          </w:p>
        </w:tc>
      </w:tr>
    </w:tbl>
    <w:p w:rsidR="00E939F9" w:rsidRPr="00F6414A" w:rsidRDefault="00E939F9" w:rsidP="00E939F9">
      <w:pPr>
        <w:spacing w:after="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tículos por filtro de consolidado M</w:t>
      </w:r>
    </w:p>
    <w:p w:rsidR="006F15DE" w:rsidRDefault="006F15DE" w:rsidP="006F15DE">
      <w:pPr>
        <w:pStyle w:val="Prrafodelista"/>
        <w:ind w:left="1134"/>
      </w:pPr>
      <w:r>
        <w:t>Busca los artículos del consolidado Multicanal</w:t>
      </w:r>
      <w:r w:rsidR="00CE6F16">
        <w:t xml:space="preserve"> que no estén asignados en ninguna tarea.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F15DE" w:rsidRDefault="0017066B" w:rsidP="006F15DE">
      <w:pPr>
        <w:pStyle w:val="Prrafodelista"/>
        <w:numPr>
          <w:ilvl w:val="0"/>
          <w:numId w:val="9"/>
        </w:numPr>
        <w:ind w:left="1843"/>
      </w:pPr>
      <w:r>
        <w:t xml:space="preserve">IdconsolidadoM </w:t>
      </w:r>
      <w:r w:rsidR="006F15DE">
        <w:t xml:space="preserve">as </w:t>
      </w:r>
      <w:r>
        <w:rPr>
          <w:b/>
          <w:color w:val="943634" w:themeColor="accent2" w:themeShade="BF"/>
        </w:rPr>
        <w:t>idconsolidadoM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7066B" w:rsidRDefault="0017066B" w:rsidP="0017066B">
      <w:pPr>
        <w:pStyle w:val="Prrafodelista"/>
        <w:ind w:left="1418"/>
      </w:pPr>
      <w:r>
        <w:t>Cursor con las siguientes columnas: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IdConsolidadoM as </w:t>
      </w:r>
      <w:r w:rsidRPr="004818D1">
        <w:rPr>
          <w:b/>
          <w:color w:val="943634" w:themeColor="accent2" w:themeShade="BF"/>
        </w:rPr>
        <w:t>idconsolidadoM</w:t>
      </w:r>
    </w:p>
    <w:p w:rsidR="004818D1" w:rsidRPr="00A80D04" w:rsidRDefault="004818D1" w:rsidP="004818D1">
      <w:pPr>
        <w:pStyle w:val="Prrafodelista"/>
        <w:numPr>
          <w:ilvl w:val="0"/>
          <w:numId w:val="10"/>
        </w:numPr>
        <w:ind w:left="1843"/>
      </w:pPr>
      <w:r>
        <w:t>Grupo sector (</w:t>
      </w:r>
      <w:r w:rsidRPr="00683E38">
        <w:t>tblslv_grupo_sector</w:t>
      </w:r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4818D1" w:rsidRDefault="004818D1" w:rsidP="004818D1">
      <w:pPr>
        <w:pStyle w:val="Prrafodelista"/>
        <w:ind w:left="1843"/>
      </w:pPr>
      <w:r w:rsidRPr="00A80D04">
        <w:rPr>
          <w:highlight w:val="lightGray"/>
        </w:rPr>
        <w:lastRenderedPageBreak/>
        <w:t>gs.cdgrupo || ' - ' || gs.dsgruposector || ' (' || S</w:t>
      </w:r>
      <w:r>
        <w:rPr>
          <w:highlight w:val="lightGray"/>
        </w:rPr>
        <w:t xml:space="preserve">EC.DSSECTOR || ')'  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A916F9" w:rsidRDefault="00A916F9" w:rsidP="004818D1">
      <w:pPr>
        <w:pStyle w:val="Prrafodelista"/>
        <w:numPr>
          <w:ilvl w:val="0"/>
          <w:numId w:val="10"/>
        </w:numPr>
        <w:ind w:left="1843"/>
      </w:pPr>
      <w:r>
        <w:t xml:space="preserve">Cdarticulo as </w:t>
      </w:r>
      <w:r w:rsidRPr="00A916F9">
        <w:rPr>
          <w:b/>
          <w:color w:val="943634" w:themeColor="accent2" w:themeShade="BF"/>
        </w:rPr>
        <w:t>cdarticulo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864FCB" w:rsidRPr="0052357A" w:rsidRDefault="00864FCB" w:rsidP="00864FCB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Asignar artículos a armador</w:t>
      </w:r>
    </w:p>
    <w:p w:rsidR="00864FCB" w:rsidRDefault="007975FC" w:rsidP="00864FCB">
      <w:pPr>
        <w:pStyle w:val="Prrafodelista"/>
        <w:ind w:left="1134"/>
      </w:pPr>
      <w:r>
        <w:t>Se asignan los artículos del arra</w:t>
      </w:r>
      <w:r w:rsidR="00EC763A">
        <w:t>y</w:t>
      </w:r>
      <w:r>
        <w:t xml:space="preserve"> de artículos a la persona enviada por parámetro </w:t>
      </w:r>
      <w:r w:rsidR="00EC763A">
        <w:t>al tipo de tarea enviado.</w:t>
      </w:r>
    </w:p>
    <w:p w:rsidR="00031987" w:rsidRDefault="00031987" w:rsidP="00864FCB">
      <w:pPr>
        <w:pStyle w:val="Prrafodelista"/>
        <w:ind w:left="1134"/>
      </w:pPr>
      <w:r>
        <w:t>Tablas que se llenan</w:t>
      </w:r>
      <w:r w:rsidR="00771824">
        <w:t>:</w:t>
      </w:r>
      <w:r>
        <w:t xml:space="preserve"> tblslvtarea, tblslvtareadet</w:t>
      </w:r>
      <w:r w:rsidR="00771824">
        <w:t xml:space="preserve"> </w:t>
      </w:r>
    </w:p>
    <w:p w:rsidR="00771824" w:rsidRDefault="00771824" w:rsidP="00864FCB">
      <w:pPr>
        <w:pStyle w:val="Prrafodelista"/>
        <w:ind w:left="1134"/>
      </w:pPr>
      <w:r>
        <w:t xml:space="preserve">Consideraciones: la 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864FCB" w:rsidRPr="00864FCB" w:rsidRDefault="00864FCB" w:rsidP="00864FCB">
      <w:pPr>
        <w:pStyle w:val="Prrafodelista"/>
        <w:numPr>
          <w:ilvl w:val="0"/>
          <w:numId w:val="9"/>
        </w:numPr>
        <w:ind w:left="1843"/>
      </w:pPr>
      <w:r>
        <w:t xml:space="preserve">array de </w:t>
      </w:r>
      <w:r w:rsidR="004F2156">
        <w:t>cdarticulos</w:t>
      </w:r>
      <w:r>
        <w:t xml:space="preserve"> as </w:t>
      </w:r>
      <w:r w:rsidR="004F2156">
        <w:rPr>
          <w:b/>
          <w:color w:val="943634" w:themeColor="accent2" w:themeShade="BF"/>
        </w:rPr>
        <w:t>articulos</w:t>
      </w:r>
    </w:p>
    <w:p w:rsidR="00864FCB" w:rsidRDefault="00867C7B" w:rsidP="00864FCB">
      <w:pPr>
        <w:pStyle w:val="Prrafodelista"/>
        <w:numPr>
          <w:ilvl w:val="0"/>
          <w:numId w:val="9"/>
        </w:numPr>
        <w:ind w:left="1843"/>
      </w:pPr>
      <w:r>
        <w:t>IDTabla</w:t>
      </w:r>
      <w:r w:rsidR="00864FCB">
        <w:t xml:space="preserve"> as </w:t>
      </w:r>
      <w:r>
        <w:rPr>
          <w:b/>
          <w:color w:val="943634" w:themeColor="accent2" w:themeShade="BF"/>
        </w:rPr>
        <w:t>idTabla</w:t>
      </w:r>
    </w:p>
    <w:p w:rsidR="00864FCB" w:rsidRPr="00D9133C" w:rsidRDefault="00864FCB" w:rsidP="00864FCB">
      <w:pPr>
        <w:pStyle w:val="Prrafodelista"/>
        <w:numPr>
          <w:ilvl w:val="0"/>
          <w:numId w:val="9"/>
        </w:numPr>
        <w:ind w:left="1843"/>
      </w:pPr>
      <w:r>
        <w:t>IdPersona</w:t>
      </w:r>
      <w:r w:rsidR="00D9133C">
        <w:t xml:space="preserve"> asignacion</w:t>
      </w:r>
      <w:r>
        <w:t xml:space="preserve"> as </w:t>
      </w:r>
      <w:r w:rsidRPr="00F6414A">
        <w:rPr>
          <w:b/>
          <w:color w:val="943634" w:themeColor="accent2" w:themeShade="BF"/>
        </w:rPr>
        <w:t>IdPersona</w:t>
      </w:r>
    </w:p>
    <w:p w:rsidR="00D9133C" w:rsidRPr="00D9133C" w:rsidRDefault="00D9133C" w:rsidP="00D9133C">
      <w:pPr>
        <w:pStyle w:val="Prrafodelista"/>
        <w:numPr>
          <w:ilvl w:val="0"/>
          <w:numId w:val="9"/>
        </w:numPr>
        <w:ind w:left="1843"/>
      </w:pPr>
      <w:r>
        <w:t xml:space="preserve">IdPersona armador as </w:t>
      </w:r>
      <w:r>
        <w:rPr>
          <w:b/>
          <w:color w:val="943634" w:themeColor="accent2" w:themeShade="BF"/>
        </w:rPr>
        <w:t>IdArmador</w:t>
      </w:r>
    </w:p>
    <w:p w:rsidR="00D9133C" w:rsidRDefault="00867C7B" w:rsidP="00864FCB">
      <w:pPr>
        <w:pStyle w:val="Prrafodelista"/>
        <w:numPr>
          <w:ilvl w:val="0"/>
          <w:numId w:val="9"/>
        </w:numPr>
        <w:ind w:left="1843"/>
      </w:pPr>
      <w:r>
        <w:t xml:space="preserve">Cdtipo de tarea as </w:t>
      </w:r>
      <w:r w:rsidRPr="00867C7B">
        <w:rPr>
          <w:b/>
          <w:color w:val="943634" w:themeColor="accent2" w:themeShade="BF"/>
        </w:rPr>
        <w:t>cdtipo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864FCB" w:rsidRDefault="004F2156" w:rsidP="00864FCB">
      <w:pPr>
        <w:pStyle w:val="Prrafodelista"/>
        <w:numPr>
          <w:ilvl w:val="0"/>
          <w:numId w:val="10"/>
        </w:numPr>
        <w:ind w:left="1843"/>
      </w:pPr>
      <w:r>
        <w:t>insert</w:t>
      </w:r>
      <w:r w:rsidR="00864FCB">
        <w:t xml:space="preserve"> realizado correctamente =1, </w:t>
      </w:r>
      <w:r>
        <w:t>insert</w:t>
      </w:r>
      <w:r w:rsidR="00864FCB">
        <w:t xml:space="preserve"> realizado con error=0 as </w:t>
      </w:r>
      <w:r w:rsidR="00864FCB">
        <w:rPr>
          <w:b/>
          <w:color w:val="943634" w:themeColor="accent2" w:themeShade="BF"/>
        </w:rPr>
        <w:t>p_ok</w:t>
      </w:r>
    </w:p>
    <w:p w:rsidR="00864FCB" w:rsidRPr="008D5EDE" w:rsidRDefault="00864FCB" w:rsidP="00864FCB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r w:rsidR="004F2156">
        <w:t>insert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</w:t>
            </w:r>
            <w:r w:rsidR="0069153A">
              <w:t>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lastRenderedPageBreak/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sdfsdf</w:t>
      </w:r>
    </w:p>
    <w:sectPr w:rsidR="00565308" w:rsidRPr="006B5B0A" w:rsidSect="00F620BF">
      <w:footerReference w:type="default" r:id="rId15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01D3" w:rsidRDefault="008101D3" w:rsidP="00F620BF">
      <w:pPr>
        <w:spacing w:after="0" w:line="240" w:lineRule="auto"/>
      </w:pPr>
      <w:r>
        <w:separator/>
      </w:r>
    </w:p>
  </w:endnote>
  <w:end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2F74" w:rsidRPr="00C92F74">
          <w:rPr>
            <w:noProof/>
            <w:lang w:val="es-ES"/>
          </w:rPr>
          <w:t>4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01D3" w:rsidRDefault="008101D3" w:rsidP="00F620BF">
      <w:pPr>
        <w:spacing w:after="0" w:line="240" w:lineRule="auto"/>
      </w:pPr>
      <w:r>
        <w:separator/>
      </w:r>
    </w:p>
  </w:footnote>
  <w:foot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877BE8"/>
    <w:multiLevelType w:val="hybridMultilevel"/>
    <w:tmpl w:val="48F07EC8"/>
    <w:lvl w:ilvl="0" w:tplc="28BAABAE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  <w:color w:val="000000" w:themeColor="text1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9"/>
  </w:num>
  <w:num w:numId="4">
    <w:abstractNumId w:val="3"/>
  </w:num>
  <w:num w:numId="5">
    <w:abstractNumId w:val="0"/>
  </w:num>
  <w:num w:numId="6">
    <w:abstractNumId w:val="20"/>
  </w:num>
  <w:num w:numId="7">
    <w:abstractNumId w:val="1"/>
  </w:num>
  <w:num w:numId="8">
    <w:abstractNumId w:val="11"/>
  </w:num>
  <w:num w:numId="9">
    <w:abstractNumId w:val="21"/>
  </w:num>
  <w:num w:numId="10">
    <w:abstractNumId w:val="14"/>
  </w:num>
  <w:num w:numId="11">
    <w:abstractNumId w:val="15"/>
  </w:num>
  <w:num w:numId="12">
    <w:abstractNumId w:val="2"/>
  </w:num>
  <w:num w:numId="13">
    <w:abstractNumId w:val="5"/>
  </w:num>
  <w:num w:numId="14">
    <w:abstractNumId w:val="12"/>
  </w:num>
  <w:num w:numId="15">
    <w:abstractNumId w:val="4"/>
  </w:num>
  <w:num w:numId="16">
    <w:abstractNumId w:val="6"/>
  </w:num>
  <w:num w:numId="17">
    <w:abstractNumId w:val="13"/>
  </w:num>
  <w:num w:numId="18">
    <w:abstractNumId w:val="7"/>
  </w:num>
  <w:num w:numId="19">
    <w:abstractNumId w:val="16"/>
  </w:num>
  <w:num w:numId="20">
    <w:abstractNumId w:val="17"/>
  </w:num>
  <w:num w:numId="21">
    <w:abstractNumId w:val="18"/>
  </w:num>
  <w:num w:numId="22">
    <w:abstractNumId w:val="22"/>
  </w:num>
  <w:num w:numId="23">
    <w:abstractNumId w:val="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47BCA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72B8"/>
    <w:rsid w:val="002B08D9"/>
    <w:rsid w:val="00302C38"/>
    <w:rsid w:val="00306F40"/>
    <w:rsid w:val="00344DD9"/>
    <w:rsid w:val="0037042C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B05B8"/>
    <w:rsid w:val="004F2156"/>
    <w:rsid w:val="00500F41"/>
    <w:rsid w:val="005032F4"/>
    <w:rsid w:val="00503D94"/>
    <w:rsid w:val="0052009A"/>
    <w:rsid w:val="0052357A"/>
    <w:rsid w:val="005358C4"/>
    <w:rsid w:val="00546BF7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5B36"/>
    <w:rsid w:val="00B113C5"/>
    <w:rsid w:val="00B164AB"/>
    <w:rsid w:val="00B32636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62250"/>
    <w:rsid w:val="00C87B76"/>
    <w:rsid w:val="00C92F74"/>
    <w:rsid w:val="00C97C8B"/>
    <w:rsid w:val="00CA44D1"/>
    <w:rsid w:val="00CE478A"/>
    <w:rsid w:val="00CE6F16"/>
    <w:rsid w:val="00D223A1"/>
    <w:rsid w:val="00D35044"/>
    <w:rsid w:val="00D4155E"/>
    <w:rsid w:val="00D54F68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957</TotalTime>
  <Pages>6</Pages>
  <Words>1482</Words>
  <Characters>8157</Characters>
  <Application>Microsoft Office Word</Application>
  <DocSecurity>0</DocSecurity>
  <Lines>67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Leticia Mendez Vargas</cp:lastModifiedBy>
  <cp:revision>115</cp:revision>
  <dcterms:created xsi:type="dcterms:W3CDTF">2020-01-20T20:45:00Z</dcterms:created>
  <dcterms:modified xsi:type="dcterms:W3CDTF">2020-03-03T12:31:00Z</dcterms:modified>
</cp:coreProperties>
</file>